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046C" w:rsidRDefault="0069046C" w:rsidP="0069046C">
      <w:pPr>
        <w:spacing w:after="0"/>
        <w:jc w:val="right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Лекция 0</w:t>
      </w:r>
      <w:r w:rsidR="00C834CD">
        <w:rPr>
          <w:rFonts w:ascii="Courier New" w:hAnsi="Courier New" w:cs="Courier New"/>
          <w:b/>
          <w:sz w:val="28"/>
          <w:szCs w:val="28"/>
        </w:rPr>
        <w:t>5</w:t>
      </w:r>
    </w:p>
    <w:p w:rsidR="0069046C" w:rsidRPr="008A2804" w:rsidRDefault="0069046C" w:rsidP="0069046C">
      <w:pPr>
        <w:spacing w:after="0"/>
        <w:jc w:val="right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Foranx</w:t>
      </w:r>
      <w:proofErr w:type="spellEnd"/>
    </w:p>
    <w:p w:rsidR="00DC443A" w:rsidRPr="007C707A" w:rsidRDefault="00DC443A" w:rsidP="0069046C">
      <w:pPr>
        <w:spacing w:after="0"/>
        <w:jc w:val="right"/>
        <w:rPr>
          <w:rFonts w:ascii="Courier New" w:hAnsi="Courier New" w:cs="Courier New"/>
          <w:b/>
          <w:sz w:val="28"/>
          <w:szCs w:val="28"/>
        </w:rPr>
      </w:pPr>
    </w:p>
    <w:p w:rsidR="00C834CD" w:rsidRDefault="00DD1F15" w:rsidP="00454FAD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Банковская система</w:t>
      </w:r>
    </w:p>
    <w:p w:rsidR="006415B1" w:rsidRDefault="006415B1" w:rsidP="006415B1">
      <w:pPr>
        <w:spacing w:after="0"/>
        <w:ind w:left="360"/>
        <w:contextualSpacing/>
        <w:jc w:val="center"/>
        <w:rPr>
          <w:rFonts w:ascii="Courier New" w:hAnsi="Courier New" w:cs="Courier New"/>
          <w:sz w:val="16"/>
          <w:szCs w:val="16"/>
        </w:rPr>
      </w:pPr>
    </w:p>
    <w:p w:rsidR="00DD1F15" w:rsidRDefault="00DD1F15" w:rsidP="0083652D">
      <w:pPr>
        <w:pStyle w:val="a3"/>
        <w:numPr>
          <w:ilvl w:val="0"/>
          <w:numId w:val="2"/>
        </w:num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рганизационная структура банка</w:t>
      </w:r>
    </w:p>
    <w:p w:rsidR="00DD1F15" w:rsidRDefault="00DD1F15" w:rsidP="00DD1F15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DD1F15" w:rsidRDefault="00570363" w:rsidP="00DD1F15">
      <w:pPr>
        <w:spacing w:after="0"/>
        <w:rPr>
          <w:rFonts w:ascii="Courier New" w:hAnsi="Courier New" w:cs="Courier New"/>
          <w:b/>
          <w:sz w:val="28"/>
          <w:szCs w:val="28"/>
        </w:rPr>
      </w:pPr>
      <w:r>
        <w:object w:dxaOrig="15495" w:dyaOrig="7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25pt;height:213pt" o:ole="">
            <v:imagedata r:id="rId8" o:title=""/>
          </v:shape>
          <o:OLEObject Type="Embed" ProgID="Visio.Drawing.15" ShapeID="_x0000_i1026" DrawAspect="Content" ObjectID="_1676972290" r:id="rId9"/>
        </w:object>
      </w:r>
    </w:p>
    <w:p w:rsidR="00DD1F15" w:rsidRDefault="00DD1F15" w:rsidP="00DD1F15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DD1F15" w:rsidRDefault="00DD1F15" w:rsidP="00DD1F15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DD1F15" w:rsidRPr="00DD1F15" w:rsidRDefault="00DD1F15" w:rsidP="00DD1F15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DD1F15" w:rsidRDefault="00FF1785" w:rsidP="0083652D">
      <w:pPr>
        <w:pStyle w:val="a3"/>
        <w:numPr>
          <w:ilvl w:val="0"/>
          <w:numId w:val="2"/>
        </w:num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Структура банковской системы </w:t>
      </w:r>
    </w:p>
    <w:p w:rsidR="00FF1785" w:rsidRDefault="00FF1785" w:rsidP="00FF1785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FF1785" w:rsidRDefault="00685436" w:rsidP="00FF1785">
      <w:pPr>
        <w:spacing w:after="0"/>
        <w:rPr>
          <w:rFonts w:ascii="Courier New" w:hAnsi="Courier New" w:cs="Courier New"/>
          <w:b/>
          <w:sz w:val="28"/>
          <w:szCs w:val="28"/>
        </w:rPr>
      </w:pPr>
      <w:r>
        <w:object w:dxaOrig="15360" w:dyaOrig="5475">
          <v:shape id="_x0000_i1028" type="#_x0000_t75" style="width:468pt;height:166.5pt" o:ole="">
            <v:imagedata r:id="rId10" o:title=""/>
          </v:shape>
          <o:OLEObject Type="Embed" ProgID="Visio.Drawing.15" ShapeID="_x0000_i1028" DrawAspect="Content" ObjectID="_1676972291" r:id="rId11"/>
        </w:object>
      </w:r>
    </w:p>
    <w:p w:rsidR="00FF1785" w:rsidRDefault="00FF1785" w:rsidP="00FF1785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FF1785" w:rsidRDefault="00FF1785" w:rsidP="00FF1785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FF1785" w:rsidRDefault="00FF1785" w:rsidP="00FF1785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FF1785" w:rsidRDefault="00FF1785" w:rsidP="00FF1785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FF1785" w:rsidRDefault="00FF1785" w:rsidP="00FF1785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FF1785" w:rsidRPr="00FF1785" w:rsidRDefault="00FF1785" w:rsidP="00FF1785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DD1F15" w:rsidRPr="00FF1785" w:rsidRDefault="00FF1785" w:rsidP="00FF1785">
      <w:pPr>
        <w:spacing w:after="0"/>
        <w:ind w:left="426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 </w:t>
      </w:r>
    </w:p>
    <w:p w:rsidR="00685436" w:rsidRDefault="00685436" w:rsidP="00685436">
      <w:pPr>
        <w:pStyle w:val="a3"/>
        <w:numPr>
          <w:ilvl w:val="0"/>
          <w:numId w:val="2"/>
        </w:num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Структура банковской системы</w:t>
      </w:r>
      <w:r w:rsidR="00E3032A">
        <w:rPr>
          <w:rFonts w:ascii="Courier New" w:hAnsi="Courier New" w:cs="Courier New"/>
          <w:b/>
          <w:sz w:val="28"/>
          <w:szCs w:val="28"/>
          <w:lang w:val="en-US"/>
        </w:rPr>
        <w:t xml:space="preserve"> (</w:t>
      </w:r>
      <w:r w:rsidR="00E3032A">
        <w:rPr>
          <w:rFonts w:ascii="Courier New" w:hAnsi="Courier New" w:cs="Courier New"/>
          <w:b/>
          <w:sz w:val="28"/>
          <w:szCs w:val="28"/>
        </w:rPr>
        <w:t>пример</w:t>
      </w:r>
      <w:r w:rsidR="00E3032A">
        <w:rPr>
          <w:rFonts w:ascii="Courier New" w:hAnsi="Courier New" w:cs="Courier New"/>
          <w:b/>
          <w:sz w:val="28"/>
          <w:szCs w:val="28"/>
          <w:lang w:val="en-US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685436" w:rsidRDefault="00685436" w:rsidP="00685436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685436" w:rsidRDefault="00685436" w:rsidP="00685436">
      <w:pPr>
        <w:spacing w:after="0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685436" w:rsidRDefault="00E3032A" w:rsidP="00685436">
      <w:pPr>
        <w:spacing w:after="0"/>
        <w:rPr>
          <w:rFonts w:ascii="Courier New" w:hAnsi="Courier New" w:cs="Courier New"/>
          <w:b/>
          <w:sz w:val="28"/>
          <w:szCs w:val="28"/>
        </w:rPr>
      </w:pPr>
      <w:r>
        <w:object w:dxaOrig="15451" w:dyaOrig="9451">
          <v:shape id="_x0000_i1030" type="#_x0000_t75" style="width:467.25pt;height:285.75pt" o:ole="">
            <v:imagedata r:id="rId12" o:title=""/>
          </v:shape>
          <o:OLEObject Type="Embed" ProgID="Visio.Drawing.15" ShapeID="_x0000_i1030" DrawAspect="Content" ObjectID="_1676972292" r:id="rId13"/>
        </w:object>
      </w:r>
    </w:p>
    <w:p w:rsidR="00685436" w:rsidRDefault="00685436" w:rsidP="00685436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685436" w:rsidRDefault="00685436" w:rsidP="00685436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685436" w:rsidRDefault="00685436" w:rsidP="00685436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685436" w:rsidRDefault="00685436" w:rsidP="00685436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685436" w:rsidRPr="00E3032A" w:rsidRDefault="00685436" w:rsidP="00685436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685436" w:rsidRPr="00E3032A">
      <w:footerReference w:type="default" r:id="rId1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3F09" w:rsidRDefault="00C23F09" w:rsidP="00837CEC">
      <w:pPr>
        <w:spacing w:after="0" w:line="240" w:lineRule="auto"/>
      </w:pPr>
      <w:r>
        <w:separator/>
      </w:r>
    </w:p>
  </w:endnote>
  <w:endnote w:type="continuationSeparator" w:id="0">
    <w:p w:rsidR="00C23F09" w:rsidRDefault="00C23F09" w:rsidP="00837C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44382036"/>
      <w:docPartObj>
        <w:docPartGallery w:val="Page Numbers (Bottom of Page)"/>
        <w:docPartUnique/>
      </w:docPartObj>
    </w:sdtPr>
    <w:sdtEndPr/>
    <w:sdtContent>
      <w:p w:rsidR="00C23F09" w:rsidRDefault="00C23F09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3032A">
          <w:rPr>
            <w:noProof/>
          </w:rPr>
          <w:t>2</w:t>
        </w:r>
        <w:r>
          <w:fldChar w:fldCharType="end"/>
        </w:r>
      </w:p>
    </w:sdtContent>
  </w:sdt>
  <w:p w:rsidR="00C23F09" w:rsidRDefault="00C23F09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3F09" w:rsidRDefault="00C23F09" w:rsidP="00837CEC">
      <w:pPr>
        <w:spacing w:after="0" w:line="240" w:lineRule="auto"/>
      </w:pPr>
      <w:r>
        <w:separator/>
      </w:r>
    </w:p>
  </w:footnote>
  <w:footnote w:type="continuationSeparator" w:id="0">
    <w:p w:rsidR="00C23F09" w:rsidRDefault="00C23F09" w:rsidP="00837CE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197D79"/>
    <w:multiLevelType w:val="multilevel"/>
    <w:tmpl w:val="D6B0BB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26E4ACD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2" w15:restartNumberingAfterBreak="0">
    <w:nsid w:val="185B1AEA"/>
    <w:multiLevelType w:val="hybridMultilevel"/>
    <w:tmpl w:val="6BDC4390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FD347E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4" w15:restartNumberingAfterBreak="0">
    <w:nsid w:val="23510BE0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5" w15:restartNumberingAfterBreak="0">
    <w:nsid w:val="242678E0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6" w15:restartNumberingAfterBreak="0">
    <w:nsid w:val="2A8D24D0"/>
    <w:multiLevelType w:val="hybridMultilevel"/>
    <w:tmpl w:val="0210798E"/>
    <w:lvl w:ilvl="0" w:tplc="B83EDC08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7" w15:restartNumberingAfterBreak="0">
    <w:nsid w:val="2B4B0E8F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8" w15:restartNumberingAfterBreak="0">
    <w:nsid w:val="365C2C68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9" w15:restartNumberingAfterBreak="0">
    <w:nsid w:val="45F3486C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0" w15:restartNumberingAfterBreak="0">
    <w:nsid w:val="46382608"/>
    <w:multiLevelType w:val="multilevel"/>
    <w:tmpl w:val="7388CD04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9837D1D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2" w15:restartNumberingAfterBreak="0">
    <w:nsid w:val="50131D42"/>
    <w:multiLevelType w:val="hybridMultilevel"/>
    <w:tmpl w:val="4BA4441C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71A4632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4" w15:restartNumberingAfterBreak="0">
    <w:nsid w:val="5C1E22DB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5" w15:restartNumberingAfterBreak="0">
    <w:nsid w:val="606137F0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6" w15:restartNumberingAfterBreak="0">
    <w:nsid w:val="66FD4755"/>
    <w:multiLevelType w:val="hybridMultilevel"/>
    <w:tmpl w:val="A3068ABC"/>
    <w:lvl w:ilvl="0" w:tplc="B83EDC08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7" w15:restartNumberingAfterBreak="0">
    <w:nsid w:val="68293286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8" w15:restartNumberingAfterBreak="0">
    <w:nsid w:val="6BD21A77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9" w15:restartNumberingAfterBreak="0">
    <w:nsid w:val="6C2F20EA"/>
    <w:multiLevelType w:val="hybridMultilevel"/>
    <w:tmpl w:val="BFA6CBE0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1604427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21" w15:restartNumberingAfterBreak="0">
    <w:nsid w:val="732B103E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22" w15:restartNumberingAfterBreak="0">
    <w:nsid w:val="74E826B0"/>
    <w:multiLevelType w:val="hybridMultilevel"/>
    <w:tmpl w:val="A9C0A1A6"/>
    <w:lvl w:ilvl="0" w:tplc="7FD809AA">
      <w:numFmt w:val="bullet"/>
      <w:lvlText w:val="-"/>
      <w:lvlJc w:val="left"/>
      <w:pPr>
        <w:ind w:left="108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7CE810F5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24" w15:restartNumberingAfterBreak="0">
    <w:nsid w:val="7DC95488"/>
    <w:multiLevelType w:val="hybridMultilevel"/>
    <w:tmpl w:val="4FA4D5F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ED879B0"/>
    <w:multiLevelType w:val="hybridMultilevel"/>
    <w:tmpl w:val="3F1EDF1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FAC3261"/>
    <w:multiLevelType w:val="hybridMultilevel"/>
    <w:tmpl w:val="784091C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FD809AA">
      <w:numFmt w:val="bullet"/>
      <w:lvlText w:val="-"/>
      <w:lvlJc w:val="left"/>
      <w:pPr>
        <w:ind w:left="1440" w:hanging="360"/>
      </w:pPr>
      <w:rPr>
        <w:rFonts w:ascii="Courier New" w:eastAsiaTheme="minorHAnsi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18"/>
  </w:num>
  <w:num w:numId="3">
    <w:abstractNumId w:val="22"/>
  </w:num>
  <w:num w:numId="4">
    <w:abstractNumId w:val="11"/>
  </w:num>
  <w:num w:numId="5">
    <w:abstractNumId w:val="23"/>
  </w:num>
  <w:num w:numId="6">
    <w:abstractNumId w:val="1"/>
  </w:num>
  <w:num w:numId="7">
    <w:abstractNumId w:val="4"/>
  </w:num>
  <w:num w:numId="8">
    <w:abstractNumId w:val="24"/>
  </w:num>
  <w:num w:numId="9">
    <w:abstractNumId w:val="16"/>
  </w:num>
  <w:num w:numId="10">
    <w:abstractNumId w:val="0"/>
  </w:num>
  <w:num w:numId="11">
    <w:abstractNumId w:val="10"/>
  </w:num>
  <w:num w:numId="12">
    <w:abstractNumId w:val="21"/>
  </w:num>
  <w:num w:numId="13">
    <w:abstractNumId w:val="5"/>
  </w:num>
  <w:num w:numId="14">
    <w:abstractNumId w:val="20"/>
  </w:num>
  <w:num w:numId="15">
    <w:abstractNumId w:val="14"/>
  </w:num>
  <w:num w:numId="16">
    <w:abstractNumId w:val="13"/>
  </w:num>
  <w:num w:numId="17">
    <w:abstractNumId w:val="8"/>
  </w:num>
  <w:num w:numId="18">
    <w:abstractNumId w:val="17"/>
  </w:num>
  <w:num w:numId="19">
    <w:abstractNumId w:val="2"/>
  </w:num>
  <w:num w:numId="20">
    <w:abstractNumId w:val="12"/>
  </w:num>
  <w:num w:numId="21">
    <w:abstractNumId w:val="9"/>
  </w:num>
  <w:num w:numId="22">
    <w:abstractNumId w:val="6"/>
  </w:num>
  <w:num w:numId="23">
    <w:abstractNumId w:val="3"/>
  </w:num>
  <w:num w:numId="24">
    <w:abstractNumId w:val="15"/>
  </w:num>
  <w:num w:numId="25">
    <w:abstractNumId w:val="7"/>
  </w:num>
  <w:num w:numId="26">
    <w:abstractNumId w:val="25"/>
  </w:num>
  <w:num w:numId="27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2CC8"/>
    <w:rsid w:val="00002464"/>
    <w:rsid w:val="000404D1"/>
    <w:rsid w:val="00056889"/>
    <w:rsid w:val="00062214"/>
    <w:rsid w:val="00071068"/>
    <w:rsid w:val="000825D9"/>
    <w:rsid w:val="00082FD8"/>
    <w:rsid w:val="00085167"/>
    <w:rsid w:val="00087E70"/>
    <w:rsid w:val="000911A7"/>
    <w:rsid w:val="000B4F11"/>
    <w:rsid w:val="000E41C8"/>
    <w:rsid w:val="000E5D5A"/>
    <w:rsid w:val="000E7B2F"/>
    <w:rsid w:val="000F367F"/>
    <w:rsid w:val="000F43E4"/>
    <w:rsid w:val="0010197F"/>
    <w:rsid w:val="001066C3"/>
    <w:rsid w:val="00117DBE"/>
    <w:rsid w:val="0014357C"/>
    <w:rsid w:val="00144259"/>
    <w:rsid w:val="001466A6"/>
    <w:rsid w:val="00153F4A"/>
    <w:rsid w:val="00162CC8"/>
    <w:rsid w:val="00185FE9"/>
    <w:rsid w:val="001908A2"/>
    <w:rsid w:val="001935E1"/>
    <w:rsid w:val="001B4887"/>
    <w:rsid w:val="00217AC7"/>
    <w:rsid w:val="0023694D"/>
    <w:rsid w:val="00263680"/>
    <w:rsid w:val="002705A0"/>
    <w:rsid w:val="0028712A"/>
    <w:rsid w:val="00297D7A"/>
    <w:rsid w:val="002D00FB"/>
    <w:rsid w:val="002D6057"/>
    <w:rsid w:val="002E4BAE"/>
    <w:rsid w:val="002F5535"/>
    <w:rsid w:val="003203B8"/>
    <w:rsid w:val="0032701C"/>
    <w:rsid w:val="00331B88"/>
    <w:rsid w:val="003355C3"/>
    <w:rsid w:val="00377251"/>
    <w:rsid w:val="0038123F"/>
    <w:rsid w:val="00387CE7"/>
    <w:rsid w:val="003C0AA9"/>
    <w:rsid w:val="003C6BB7"/>
    <w:rsid w:val="003E6EE5"/>
    <w:rsid w:val="003E7B42"/>
    <w:rsid w:val="003F3922"/>
    <w:rsid w:val="00430C01"/>
    <w:rsid w:val="00454FAD"/>
    <w:rsid w:val="004866C9"/>
    <w:rsid w:val="004871DF"/>
    <w:rsid w:val="004877B9"/>
    <w:rsid w:val="004E7779"/>
    <w:rsid w:val="00503FFD"/>
    <w:rsid w:val="00516628"/>
    <w:rsid w:val="005232B4"/>
    <w:rsid w:val="005268F2"/>
    <w:rsid w:val="00535036"/>
    <w:rsid w:val="00546DE4"/>
    <w:rsid w:val="00551A69"/>
    <w:rsid w:val="00552A83"/>
    <w:rsid w:val="005540D9"/>
    <w:rsid w:val="00564FD1"/>
    <w:rsid w:val="00570363"/>
    <w:rsid w:val="00570F2D"/>
    <w:rsid w:val="00571986"/>
    <w:rsid w:val="005A13A1"/>
    <w:rsid w:val="005A4B7E"/>
    <w:rsid w:val="005B3EB9"/>
    <w:rsid w:val="005B5E0E"/>
    <w:rsid w:val="005C284F"/>
    <w:rsid w:val="005D2CDE"/>
    <w:rsid w:val="005D41BA"/>
    <w:rsid w:val="005E4906"/>
    <w:rsid w:val="005F1D46"/>
    <w:rsid w:val="005F2D27"/>
    <w:rsid w:val="00604BAD"/>
    <w:rsid w:val="0062584E"/>
    <w:rsid w:val="0063642E"/>
    <w:rsid w:val="006415B1"/>
    <w:rsid w:val="00655F72"/>
    <w:rsid w:val="00656373"/>
    <w:rsid w:val="00672940"/>
    <w:rsid w:val="00685436"/>
    <w:rsid w:val="0069046C"/>
    <w:rsid w:val="006C0071"/>
    <w:rsid w:val="006E13D7"/>
    <w:rsid w:val="007148FC"/>
    <w:rsid w:val="007369E3"/>
    <w:rsid w:val="007561C2"/>
    <w:rsid w:val="007B1D11"/>
    <w:rsid w:val="007B6D38"/>
    <w:rsid w:val="007C5473"/>
    <w:rsid w:val="007C707A"/>
    <w:rsid w:val="007E3C45"/>
    <w:rsid w:val="007E5EAF"/>
    <w:rsid w:val="007E714C"/>
    <w:rsid w:val="007E7B11"/>
    <w:rsid w:val="007F5435"/>
    <w:rsid w:val="00821CA4"/>
    <w:rsid w:val="008237F2"/>
    <w:rsid w:val="008313EC"/>
    <w:rsid w:val="00837CEC"/>
    <w:rsid w:val="008A2804"/>
    <w:rsid w:val="008C3DF4"/>
    <w:rsid w:val="008C41F2"/>
    <w:rsid w:val="008C6B68"/>
    <w:rsid w:val="008E710C"/>
    <w:rsid w:val="009204BD"/>
    <w:rsid w:val="0092734E"/>
    <w:rsid w:val="00937B4C"/>
    <w:rsid w:val="009474D7"/>
    <w:rsid w:val="0099367C"/>
    <w:rsid w:val="00993AEC"/>
    <w:rsid w:val="0099519D"/>
    <w:rsid w:val="00995F96"/>
    <w:rsid w:val="009A4943"/>
    <w:rsid w:val="009B6C6A"/>
    <w:rsid w:val="009C34B5"/>
    <w:rsid w:val="009E5FEF"/>
    <w:rsid w:val="009F4B48"/>
    <w:rsid w:val="009F5303"/>
    <w:rsid w:val="009F6778"/>
    <w:rsid w:val="00A07B8D"/>
    <w:rsid w:val="00A209DA"/>
    <w:rsid w:val="00A31B85"/>
    <w:rsid w:val="00A70F2F"/>
    <w:rsid w:val="00A75EFD"/>
    <w:rsid w:val="00A919CC"/>
    <w:rsid w:val="00AB08D8"/>
    <w:rsid w:val="00AB54BD"/>
    <w:rsid w:val="00AB7331"/>
    <w:rsid w:val="00AD06E5"/>
    <w:rsid w:val="00AD0D45"/>
    <w:rsid w:val="00AD1349"/>
    <w:rsid w:val="00AD65C4"/>
    <w:rsid w:val="00AE0229"/>
    <w:rsid w:val="00AE33C9"/>
    <w:rsid w:val="00B07907"/>
    <w:rsid w:val="00B11F42"/>
    <w:rsid w:val="00B12589"/>
    <w:rsid w:val="00B210AE"/>
    <w:rsid w:val="00B21DEC"/>
    <w:rsid w:val="00B402EB"/>
    <w:rsid w:val="00B41659"/>
    <w:rsid w:val="00B53313"/>
    <w:rsid w:val="00B709E4"/>
    <w:rsid w:val="00B90AA2"/>
    <w:rsid w:val="00BC01F5"/>
    <w:rsid w:val="00BC13AE"/>
    <w:rsid w:val="00BC3311"/>
    <w:rsid w:val="00BD422E"/>
    <w:rsid w:val="00BE7B5A"/>
    <w:rsid w:val="00BF0A1B"/>
    <w:rsid w:val="00C23F09"/>
    <w:rsid w:val="00C27C7C"/>
    <w:rsid w:val="00C4283D"/>
    <w:rsid w:val="00C5248C"/>
    <w:rsid w:val="00C65223"/>
    <w:rsid w:val="00C81C8F"/>
    <w:rsid w:val="00C834CD"/>
    <w:rsid w:val="00C85C83"/>
    <w:rsid w:val="00C91483"/>
    <w:rsid w:val="00C93CB6"/>
    <w:rsid w:val="00C95689"/>
    <w:rsid w:val="00CE66B6"/>
    <w:rsid w:val="00CF6D28"/>
    <w:rsid w:val="00CF7DE8"/>
    <w:rsid w:val="00D11BA6"/>
    <w:rsid w:val="00D13535"/>
    <w:rsid w:val="00D45DE7"/>
    <w:rsid w:val="00D633A6"/>
    <w:rsid w:val="00D67C08"/>
    <w:rsid w:val="00D83AF6"/>
    <w:rsid w:val="00D95FED"/>
    <w:rsid w:val="00DA1706"/>
    <w:rsid w:val="00DA7206"/>
    <w:rsid w:val="00DB683B"/>
    <w:rsid w:val="00DC1E6A"/>
    <w:rsid w:val="00DC443A"/>
    <w:rsid w:val="00DC7A1D"/>
    <w:rsid w:val="00DD1768"/>
    <w:rsid w:val="00DD1F15"/>
    <w:rsid w:val="00DD3990"/>
    <w:rsid w:val="00DF0D11"/>
    <w:rsid w:val="00E069CF"/>
    <w:rsid w:val="00E14F1A"/>
    <w:rsid w:val="00E3025C"/>
    <w:rsid w:val="00E3032A"/>
    <w:rsid w:val="00E350C9"/>
    <w:rsid w:val="00E353BD"/>
    <w:rsid w:val="00E42BFC"/>
    <w:rsid w:val="00E50FD7"/>
    <w:rsid w:val="00E530E2"/>
    <w:rsid w:val="00EA57B9"/>
    <w:rsid w:val="00EB6A91"/>
    <w:rsid w:val="00EE6BF8"/>
    <w:rsid w:val="00F167F9"/>
    <w:rsid w:val="00F24C63"/>
    <w:rsid w:val="00F267B5"/>
    <w:rsid w:val="00F31A5B"/>
    <w:rsid w:val="00F7266A"/>
    <w:rsid w:val="00F7386D"/>
    <w:rsid w:val="00F833AE"/>
    <w:rsid w:val="00F909AC"/>
    <w:rsid w:val="00FB04F1"/>
    <w:rsid w:val="00FD5DA6"/>
    <w:rsid w:val="00FE574C"/>
    <w:rsid w:val="00FF1785"/>
    <w:rsid w:val="00FF55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C5940E60-A7AD-4BF6-B441-A5E22DF130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07106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7198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D2CDE"/>
    <w:pPr>
      <w:ind w:left="720"/>
      <w:contextualSpacing/>
    </w:pPr>
    <w:rPr>
      <w:rFonts w:eastAsiaTheme="minorEastAsia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2E4B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E4BAE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071068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6">
    <w:name w:val="Normal (Web)"/>
    <w:basedOn w:val="a"/>
    <w:uiPriority w:val="99"/>
    <w:semiHidden/>
    <w:unhideWhenUsed/>
    <w:rsid w:val="000710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likecounter">
    <w:name w:val="like__counter"/>
    <w:basedOn w:val="a0"/>
    <w:rsid w:val="00071068"/>
  </w:style>
  <w:style w:type="character" w:styleId="a7">
    <w:name w:val="Hyperlink"/>
    <w:basedOn w:val="a0"/>
    <w:uiPriority w:val="99"/>
    <w:semiHidden/>
    <w:unhideWhenUsed/>
    <w:rsid w:val="001066C3"/>
    <w:rPr>
      <w:color w:val="0000FF"/>
      <w:u w:val="single"/>
    </w:rPr>
  </w:style>
  <w:style w:type="paragraph" w:styleId="a8">
    <w:name w:val="header"/>
    <w:basedOn w:val="a"/>
    <w:link w:val="a9"/>
    <w:uiPriority w:val="99"/>
    <w:unhideWhenUsed/>
    <w:rsid w:val="00837C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837CEC"/>
  </w:style>
  <w:style w:type="paragraph" w:styleId="aa">
    <w:name w:val="footer"/>
    <w:basedOn w:val="a"/>
    <w:link w:val="ab"/>
    <w:uiPriority w:val="99"/>
    <w:unhideWhenUsed/>
    <w:rsid w:val="00837C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837CEC"/>
  </w:style>
  <w:style w:type="character" w:styleId="ac">
    <w:name w:val="Strong"/>
    <w:basedOn w:val="a0"/>
    <w:uiPriority w:val="22"/>
    <w:qFormat/>
    <w:rsid w:val="00297D7A"/>
    <w:rPr>
      <w:b/>
      <w:bCs/>
    </w:rPr>
  </w:style>
  <w:style w:type="character" w:customStyle="1" w:styleId="20">
    <w:name w:val="Заголовок 2 Знак"/>
    <w:basedOn w:val="a0"/>
    <w:link w:val="2"/>
    <w:uiPriority w:val="9"/>
    <w:semiHidden/>
    <w:rsid w:val="00571986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mw-headline">
    <w:name w:val="mw-headline"/>
    <w:basedOn w:val="a0"/>
    <w:rsid w:val="0057198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15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0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66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76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018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69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769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640698">
          <w:marLeft w:val="0"/>
          <w:marRight w:val="0"/>
          <w:marTop w:val="210"/>
          <w:marBottom w:val="0"/>
          <w:divBdr>
            <w:top w:val="none" w:sz="0" w:space="0" w:color="auto"/>
            <w:left w:val="none" w:sz="0" w:space="0" w:color="auto"/>
            <w:bottom w:val="single" w:sz="12" w:space="2" w:color="B1B4AC"/>
            <w:right w:val="none" w:sz="0" w:space="0" w:color="auto"/>
          </w:divBdr>
          <w:divsChild>
            <w:div w:id="96399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2937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250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0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45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89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3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17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E9B2D2-556A-4509-B435-433C5ACDA0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6</TotalTime>
  <Pages>2</Pages>
  <Words>37</Words>
  <Characters>212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60</dc:creator>
  <cp:lastModifiedBy>Win10_ISiT_Server</cp:lastModifiedBy>
  <cp:revision>47</cp:revision>
  <dcterms:created xsi:type="dcterms:W3CDTF">2021-03-03T22:15:00Z</dcterms:created>
  <dcterms:modified xsi:type="dcterms:W3CDTF">2021-03-11T09:52:00Z</dcterms:modified>
</cp:coreProperties>
</file>